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12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车船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254.2pt;width:207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8A266EA"/>
    <w:rsid w:val="28A26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21:00Z</dcterms:created>
  <dc:creator>雷昕</dc:creator>
  <cp:lastModifiedBy>雷昕</cp:lastModifiedBy>
  <dcterms:modified xsi:type="dcterms:W3CDTF">2025-03-09T10:21:3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